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 w:val="28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Елоев</w:t>
      </w:r>
      <w:proofErr w:type="spellEnd"/>
      <w:r>
        <w:rPr>
          <w:sz w:val="28"/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040E20" w:rsidRDefault="00886279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8529589" w:history="1">
            <w:r w:rsidR="00040E20" w:rsidRPr="006447A7">
              <w:rPr>
                <w:rStyle w:val="a8"/>
              </w:rPr>
              <w:t>Цели работы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89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3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040E2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0" w:history="1">
            <w:r w:rsidRPr="006447A7">
              <w:rPr>
                <w:rStyle w:val="a8"/>
              </w:rPr>
              <w:t>Алгоритм работ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985295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40E20" w:rsidRDefault="00040E2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1" w:history="1">
            <w:r w:rsidRPr="006447A7">
              <w:rPr>
                <w:rStyle w:val="a8"/>
              </w:rPr>
              <w:t>Создание алгорит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985295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40E20" w:rsidRDefault="00040E2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2" w:history="1">
            <w:r w:rsidRPr="006447A7">
              <w:rPr>
                <w:rStyle w:val="a8"/>
              </w:rPr>
              <w:t>Программный ко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985295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40E20" w:rsidRDefault="00040E2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3" w:history="1">
            <w:r w:rsidRPr="006447A7">
              <w:rPr>
                <w:rStyle w:val="a8"/>
              </w:rPr>
              <w:t>Тестирование программы с разными значениями на вход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985295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040E20" w:rsidRPr="00040E20" w:rsidRDefault="00040E2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4" w:history="1">
            <w:r w:rsidRPr="00040E20">
              <w:rPr>
                <w:rStyle w:val="a8"/>
              </w:rPr>
              <w:t>Вывод</w:t>
            </w:r>
            <w:r w:rsidRPr="00040E20">
              <w:rPr>
                <w:webHidden/>
              </w:rPr>
              <w:tab/>
            </w:r>
            <w:r w:rsidRPr="00040E20">
              <w:rPr>
                <w:webHidden/>
              </w:rPr>
              <w:fldChar w:fldCharType="begin"/>
            </w:r>
            <w:r w:rsidRPr="00040E20">
              <w:rPr>
                <w:webHidden/>
              </w:rPr>
              <w:instrText xml:space="preserve"> PAGEREF _Toc498529594 \h </w:instrText>
            </w:r>
            <w:r w:rsidRPr="00040E20">
              <w:rPr>
                <w:webHidden/>
              </w:rPr>
            </w:r>
            <w:r w:rsidRPr="00040E20">
              <w:rPr>
                <w:webHidden/>
              </w:rPr>
              <w:fldChar w:fldCharType="separate"/>
            </w:r>
            <w:r w:rsidRPr="00040E20">
              <w:rPr>
                <w:webHidden/>
              </w:rPr>
              <w:t>10</w:t>
            </w:r>
            <w:r w:rsidRPr="00040E20">
              <w:rPr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8529589"/>
      <w:proofErr w:type="spellStart"/>
      <w:r w:rsidRPr="00B17D58">
        <w:rPr>
          <w:rFonts w:cs="Times New Roman"/>
          <w:szCs w:val="28"/>
        </w:rPr>
        <w:lastRenderedPageBreak/>
        <w:t>Цели</w:t>
      </w:r>
      <w:proofErr w:type="spellEnd"/>
      <w:r w:rsidRPr="00B17D58">
        <w:rPr>
          <w:rFonts w:cs="Times New Roman"/>
          <w:szCs w:val="28"/>
        </w:rPr>
        <w:t xml:space="preserve"> </w:t>
      </w:r>
      <w:proofErr w:type="spellStart"/>
      <w:r w:rsidRPr="00B17D58">
        <w:rPr>
          <w:rFonts w:cs="Times New Roman"/>
          <w:szCs w:val="28"/>
        </w:rPr>
        <w:t>работ</w:t>
      </w:r>
      <w:proofErr w:type="spellEnd"/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B17D58" w:rsidRDefault="005E3EF3" w:rsidP="00040E20">
      <w:pPr>
        <w:pStyle w:val="a5"/>
        <w:widowControl/>
        <w:numPr>
          <w:ilvl w:val="0"/>
          <w:numId w:val="15"/>
        </w:numPr>
        <w:spacing w:before="0" w:line="360" w:lineRule="auto"/>
        <w:contextualSpacing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накомство со структурой программирования на языке Си, директивами препроцессоров, функцией </w:t>
      </w:r>
      <w:r>
        <w:rPr>
          <w:sz w:val="28"/>
          <w:szCs w:val="28"/>
        </w:rPr>
        <w:t>main</w:t>
      </w:r>
      <w:r w:rsidR="00EB0206">
        <w:rPr>
          <w:sz w:val="28"/>
          <w:szCs w:val="28"/>
          <w:lang w:val="ru-RU"/>
        </w:rPr>
        <w:t xml:space="preserve"> </w:t>
      </w:r>
      <w:r w:rsidRPr="005E3EF3">
        <w:rPr>
          <w:sz w:val="28"/>
          <w:szCs w:val="28"/>
          <w:lang w:val="ru-RU"/>
        </w:rPr>
        <w:t>()</w:t>
      </w:r>
      <w:r w:rsidR="00EB0206" w:rsidRPr="00EB0206">
        <w:rPr>
          <w:sz w:val="28"/>
          <w:szCs w:val="28"/>
          <w:lang w:val="ru-RU"/>
        </w:rPr>
        <w:t xml:space="preserve">, </w:t>
      </w:r>
      <w:r w:rsidR="00EB0206">
        <w:rPr>
          <w:sz w:val="28"/>
          <w:szCs w:val="28"/>
          <w:lang w:val="ru-RU"/>
        </w:rPr>
        <w:t>средствами ввода/вывода информации на экран</w:t>
      </w:r>
      <w:r w:rsidR="00886279" w:rsidRPr="00B17D58">
        <w:rPr>
          <w:sz w:val="28"/>
          <w:szCs w:val="28"/>
          <w:lang w:val="ru-RU"/>
        </w:rPr>
        <w:t>.</w:t>
      </w:r>
    </w:p>
    <w:p w:rsidR="00886279" w:rsidRPr="007331A3" w:rsidRDefault="007331A3" w:rsidP="00040E20">
      <w:pPr>
        <w:pStyle w:val="a5"/>
        <w:widowControl/>
        <w:numPr>
          <w:ilvl w:val="0"/>
          <w:numId w:val="15"/>
        </w:numPr>
        <w:spacing w:line="360" w:lineRule="auto"/>
        <w:contextualSpacing/>
        <w:jc w:val="both"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040E20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1" w:name="_Toc498529590"/>
      <w:r>
        <w:rPr>
          <w:rFonts w:cs="Times New Roman"/>
          <w:szCs w:val="28"/>
          <w:lang w:val="ru-RU"/>
        </w:rPr>
        <w:t>Алгоритм</w:t>
      </w:r>
      <w:r w:rsidR="00886279" w:rsidRPr="00B17D58">
        <w:rPr>
          <w:rFonts w:cs="Times New Roman"/>
          <w:szCs w:val="28"/>
          <w:lang w:val="ru-RU"/>
        </w:rPr>
        <w:t xml:space="preserve"> работы</w:t>
      </w:r>
      <w:bookmarkEnd w:id="1"/>
    </w:p>
    <w:p w:rsidR="00040E20" w:rsidRDefault="00886279" w:rsidP="00040E20">
      <w:pPr>
        <w:pStyle w:val="1"/>
        <w:rPr>
          <w:lang w:val="ru-RU"/>
        </w:rPr>
      </w:pPr>
      <w:bookmarkStart w:id="2" w:name="_Toc498529591"/>
      <w:r w:rsidRPr="00342BBA">
        <w:rPr>
          <w:lang w:val="ru-RU"/>
        </w:rPr>
        <w:t>Создание алгоритма</w:t>
      </w:r>
      <w:bookmarkEnd w:id="2"/>
    </w:p>
    <w:p w:rsidR="00C93E90" w:rsidRDefault="00040E20" w:rsidP="00EF5314">
      <w:pPr>
        <w:pStyle w:val="TableParagraph"/>
        <w:spacing w:line="360" w:lineRule="auto"/>
        <w:jc w:val="center"/>
        <w:rPr>
          <w:lang w:val="ru-RU"/>
        </w:rPr>
      </w:pPr>
      <w:r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64pt;height:624.75pt" o:ole="">
            <v:imagedata r:id="rId9" o:title=""/>
          </v:shape>
          <o:OLEObject Type="Embed" ProgID="Visio.Drawing.15" ShapeID="_x0000_i1029" DrawAspect="Content" ObjectID="_1572271478" r:id="rId10"/>
        </w:object>
      </w:r>
    </w:p>
    <w:p w:rsidR="00C93E90" w:rsidRDefault="005E3EF3" w:rsidP="005E3EF3">
      <w:pPr>
        <w:jc w:val="center"/>
        <w:rPr>
          <w:sz w:val="28"/>
          <w:szCs w:val="28"/>
          <w:lang w:val="ru-RU"/>
        </w:rPr>
      </w:pPr>
      <w:r>
        <w:object w:dxaOrig="8581" w:dyaOrig="10681">
          <v:shape id="_x0000_i1026" type="#_x0000_t75" style="width:488.25pt;height:608.25pt" o:ole="">
            <v:imagedata r:id="rId11" o:title=""/>
          </v:shape>
          <o:OLEObject Type="Embed" ProgID="Visio.Drawing.15" ShapeID="_x0000_i1026" DrawAspect="Content" ObjectID="_1572271479" r:id="rId12"/>
        </w:object>
      </w:r>
    </w:p>
    <w:p w:rsidR="005E3EF3" w:rsidRPr="00B17D58" w:rsidRDefault="005E3EF3" w:rsidP="00221D2D">
      <w:pPr>
        <w:rPr>
          <w:sz w:val="28"/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0A4809" w:rsidRDefault="00886279" w:rsidP="00040E20">
      <w:pPr>
        <w:pStyle w:val="1"/>
        <w:rPr>
          <w:lang w:val="ru-RU"/>
        </w:rPr>
      </w:pPr>
      <w:bookmarkStart w:id="3" w:name="_Toc498529592"/>
      <w:r w:rsidRPr="00342BBA">
        <w:rPr>
          <w:lang w:val="ru-RU"/>
        </w:rPr>
        <w:lastRenderedPageBreak/>
        <w:t>Программный</w:t>
      </w:r>
      <w:r w:rsidRPr="000A4809">
        <w:rPr>
          <w:lang w:val="ru-RU"/>
        </w:rPr>
        <w:t xml:space="preserve"> </w:t>
      </w:r>
      <w:r w:rsidRPr="00342BBA">
        <w:rPr>
          <w:lang w:val="ru-RU"/>
        </w:rPr>
        <w:t>код</w:t>
      </w:r>
      <w:bookmarkEnd w:id="3"/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/*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Елоев Георгий Александрович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КТБО 1-8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Лабораторная № 2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Вариант №2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Задание: Написать программу, которая вычисляет среднее арифметическое элементов</w:t>
      </w:r>
    </w:p>
    <w:p w:rsidR="000A4809" w:rsidRPr="00040E20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ссива без учета минимального и максимального элементов массива. Массив</w:t>
      </w:r>
      <w:r w:rsidRPr="00040E20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и</w:t>
      </w:r>
    </w:p>
    <w:p w:rsidR="000A4809" w:rsidRPr="00040E20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его</w:t>
      </w:r>
      <w:r w:rsidRPr="00040E20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длина</w:t>
      </w:r>
      <w:r w:rsidRPr="00040E20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водятся</w:t>
      </w:r>
      <w:r w:rsidRPr="00040E20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льзователем</w:t>
      </w:r>
      <w:r w:rsidRPr="00040E20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.</w:t>
      </w:r>
    </w:p>
    <w:p w:rsidR="000A4809" w:rsidRPr="00040E20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40E20"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*/</w:t>
      </w:r>
    </w:p>
    <w:p w:rsidR="000A4809" w:rsidRPr="00040E20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40E20">
        <w:rPr>
          <w:rFonts w:ascii="Consolas" w:eastAsiaTheme="minorHAnsi" w:hAnsi="Consolas" w:cs="Consolas"/>
          <w:color w:val="808080"/>
          <w:sz w:val="19"/>
          <w:szCs w:val="19"/>
          <w:lang w:val="ru-RU"/>
        </w:rPr>
        <w:t>#</w:t>
      </w:r>
      <w:proofErr w:type="gramStart"/>
      <w:r w:rsidRPr="00937D3F">
        <w:rPr>
          <w:rFonts w:ascii="Consolas" w:eastAsiaTheme="minorHAnsi" w:hAnsi="Consolas" w:cs="Consolas"/>
          <w:color w:val="808080"/>
          <w:sz w:val="19"/>
          <w:szCs w:val="19"/>
        </w:rPr>
        <w:t>define</w:t>
      </w:r>
      <w:r w:rsidRPr="00040E20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 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proofErr w:type="gramEnd"/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CRT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SECURE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NO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WARNINGS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lt;</w:t>
      </w:r>
      <w:proofErr w:type="spellStart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stdio.h</w:t>
      </w:r>
      <w:proofErr w:type="spell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gt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100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in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hcp 1251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rray[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length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print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едите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длину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массива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: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length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Ввведите значение array[%d]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i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array[i] =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x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in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1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max] &l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ax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i] &g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in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ax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in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verage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+ array[i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/ (length - 2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average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_getch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d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f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!\nПовторите ввод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proofErr w:type="spellEnd"/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 xml:space="preserve">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array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307E12" w:rsidRPr="00966628" w:rsidRDefault="000A4809" w:rsidP="000A4809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040E20">
      <w:pPr>
        <w:pStyle w:val="1"/>
        <w:rPr>
          <w:lang w:val="ru-RU"/>
        </w:rPr>
      </w:pPr>
      <w:bookmarkStart w:id="4" w:name="_Toc498529593"/>
      <w:r w:rsidRPr="00342BBA">
        <w:rPr>
          <w:lang w:val="ru-RU"/>
        </w:rPr>
        <w:t>Тестирование программы</w:t>
      </w:r>
      <w:bookmarkStart w:id="5" w:name="_GoBack"/>
      <w:bookmarkEnd w:id="4"/>
      <w:bookmarkEnd w:id="5"/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4C70A62" wp14:editId="22E6302A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73D27792" wp14:editId="6C4224B5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0871995" wp14:editId="19ED3D47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3D547F98" wp14:editId="6DAFC9E6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886279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t>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0BE17B0A" wp14:editId="6439D31F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966628" w:rsidRDefault="00966628" w:rsidP="00AF50E9">
      <w:pPr>
        <w:pStyle w:val="1"/>
        <w:spacing w:line="360" w:lineRule="auto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6" w:name="_Toc498529594"/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6"/>
    </w:p>
    <w:p w:rsidR="00D06D5D" w:rsidRPr="00E3018D" w:rsidRDefault="00D06D5D" w:rsidP="00040E20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 xml:space="preserve">мы изучили структуру программирования на языке Си, директивы препроцессоров, функцию </w:t>
      </w:r>
      <w:r w:rsidR="00C25208">
        <w:rPr>
          <w:sz w:val="28"/>
          <w:szCs w:val="28"/>
        </w:rPr>
        <w:t>main</w:t>
      </w:r>
      <w:r w:rsidR="00C25208">
        <w:rPr>
          <w:sz w:val="28"/>
          <w:szCs w:val="28"/>
          <w:lang w:val="ru-RU"/>
        </w:rPr>
        <w:t xml:space="preserve"> </w:t>
      </w:r>
      <w:r w:rsidR="00C25208" w:rsidRPr="005E3EF3">
        <w:rPr>
          <w:sz w:val="28"/>
          <w:szCs w:val="28"/>
          <w:lang w:val="ru-RU"/>
        </w:rPr>
        <w:t>()</w:t>
      </w:r>
      <w:r w:rsidR="00C25208" w:rsidRPr="00EB0206">
        <w:rPr>
          <w:sz w:val="28"/>
          <w:szCs w:val="28"/>
          <w:lang w:val="ru-RU"/>
        </w:rPr>
        <w:t xml:space="preserve">, </w:t>
      </w:r>
      <w:r w:rsidR="00C25208">
        <w:rPr>
          <w:sz w:val="28"/>
          <w:szCs w:val="28"/>
          <w:lang w:val="ru-RU"/>
        </w:rPr>
        <w:t>средства ввода/вывода информации на экран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16C6" w:rsidRDefault="007116C6" w:rsidP="00AF50E9">
      <w:r>
        <w:separator/>
      </w:r>
    </w:p>
  </w:endnote>
  <w:endnote w:type="continuationSeparator" w:id="0">
    <w:p w:rsidR="007116C6" w:rsidRDefault="007116C6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0E20" w:rsidRPr="00040E20">
          <w:rPr>
            <w:noProof/>
            <w:lang w:val="ru-RU"/>
          </w:rPr>
          <w:t>10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16C6" w:rsidRDefault="007116C6" w:rsidP="00AF50E9">
      <w:r>
        <w:separator/>
      </w:r>
    </w:p>
  </w:footnote>
  <w:footnote w:type="continuationSeparator" w:id="0">
    <w:p w:rsidR="007116C6" w:rsidRDefault="007116C6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40E20"/>
    <w:rsid w:val="00085F05"/>
    <w:rsid w:val="000A4809"/>
    <w:rsid w:val="000B45C5"/>
    <w:rsid w:val="001509F4"/>
    <w:rsid w:val="00173E4F"/>
    <w:rsid w:val="0019584D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E66F3"/>
    <w:rsid w:val="007116C6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66628"/>
    <w:rsid w:val="009D32F9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3018D"/>
    <w:rsid w:val="00EB0206"/>
    <w:rsid w:val="00ED4522"/>
    <w:rsid w:val="00EE4C7C"/>
    <w:rsid w:val="00EF5314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FD3402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40E20"/>
    <w:pPr>
      <w:tabs>
        <w:tab w:val="right" w:leader="dot" w:pos="10456"/>
      </w:tabs>
      <w:spacing w:after="100"/>
    </w:pPr>
    <w:rPr>
      <w:noProof/>
      <w:sz w:val="28"/>
      <w:lang w:val="ru-RU"/>
    </w:r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B219CB-0B29-45A7-99ED-3547089F3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10</Pages>
  <Words>614</Words>
  <Characters>3504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2</cp:revision>
  <cp:lastPrinted>2017-11-03T16:42:00Z</cp:lastPrinted>
  <dcterms:created xsi:type="dcterms:W3CDTF">2017-09-26T16:13:00Z</dcterms:created>
  <dcterms:modified xsi:type="dcterms:W3CDTF">2017-11-15T14:18:00Z</dcterms:modified>
</cp:coreProperties>
</file>